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30" r:id="rId3"/>
    <p:sldId id="326" r:id="rId4"/>
    <p:sldId id="336" r:id="rId5"/>
    <p:sldId id="334" r:id="rId6"/>
    <p:sldId id="335" r:id="rId7"/>
    <p:sldId id="311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8/0335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 smtClean="0"/>
              <a:t>March 2018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emf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 smtClean="0"/>
              <a:t>Discussion on Maximum WUR PPDU Duration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3-2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755576" y="1371600"/>
            <a:ext cx="7772400" cy="2504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pPr marL="685800" lvl="2" indent="-342900"/>
            <a:endParaRPr lang="en-US" kern="0" dirty="0" smtClean="0"/>
          </a:p>
          <a:p>
            <a:endParaRPr lang="en-US" kern="0" dirty="0"/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43582" y="707528"/>
            <a:ext cx="9024218" cy="540296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3200">
                <a:solidFill>
                  <a:schemeClr val="tx2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r>
              <a:rPr lang="en-US" sz="2800" b="1" kern="0" dirty="0" smtClean="0"/>
              <a:t>Maximum WUR PPDU Duration in 11ba D0.1</a:t>
            </a:r>
            <a:endParaRPr lang="en-SG" sz="2800" b="1" kern="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5384" y="2262817"/>
            <a:ext cx="7701528" cy="63278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791" y="2876000"/>
            <a:ext cx="7543800" cy="766636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65076" y="3974068"/>
            <a:ext cx="8153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 smtClean="0"/>
              <a:t>The </a:t>
            </a:r>
            <a:r>
              <a:rPr lang="en-US" sz="1800" dirty="0" smtClean="0"/>
              <a:t>current </a:t>
            </a:r>
            <a:r>
              <a:rPr lang="en-US" sz="1800" dirty="0" err="1" smtClean="0"/>
              <a:t>aPPDUMaxTime</a:t>
            </a:r>
            <a:r>
              <a:rPr lang="en-US" sz="1800" dirty="0" smtClean="0"/>
              <a:t> </a:t>
            </a:r>
            <a:r>
              <a:rPr lang="en-US" sz="1800" dirty="0" smtClean="0"/>
              <a:t>for WUR PPDU is actually </a:t>
            </a:r>
            <a:r>
              <a:rPr lang="en-US" sz="1800" dirty="0" smtClean="0"/>
              <a:t>the same as HT/VHT/HE </a:t>
            </a:r>
            <a:r>
              <a:rPr lang="en-US" sz="1800" dirty="0" smtClean="0"/>
              <a:t>PPDU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 smtClean="0"/>
              <a:t>The </a:t>
            </a:r>
            <a:r>
              <a:rPr lang="en-US" sz="1800" dirty="0" err="1" smtClean="0"/>
              <a:t>aPSDUMaxLength</a:t>
            </a:r>
            <a:r>
              <a:rPr lang="en-US" sz="1800" dirty="0" smtClean="0"/>
              <a:t> should be 168 octets instead of 166 octets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Floor ((5.484-0.020-0.004-0.064)*250/8) =168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027548"/>
              </p:ext>
            </p:extLst>
          </p:nvPr>
        </p:nvGraphicFramePr>
        <p:xfrm>
          <a:off x="2912403" y="5319713"/>
          <a:ext cx="42767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5" imgW="4276475" imgH="928530" progId="Visio.Drawing.11">
                  <p:embed/>
                </p:oleObj>
              </mc:Choice>
              <mc:Fallback>
                <p:oleObj name="Visio" r:id="rId5" imgW="4276475" imgH="92853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12403" y="5319713"/>
                        <a:ext cx="4276725" cy="928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524000" y="5761061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 smtClean="0"/>
              <a:t>HDR WUR PPDU</a:t>
            </a:r>
            <a:endParaRPr lang="en-SG" b="1" u="sng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4764" y="1599952"/>
            <a:ext cx="7683436" cy="71633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auto">
          <a:xfrm>
            <a:off x="533400" y="1474837"/>
            <a:ext cx="8010525" cy="22702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13197" y="5038975"/>
            <a:ext cx="8162925" cy="1333325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04800" lvl="1" indent="-342900">
              <a:buFont typeface="Wingdings" panose="05000000000000000000" pitchFamily="2" charset="2"/>
              <a:buChar char="q"/>
            </a:pPr>
            <a:r>
              <a:rPr lang="en-US" sz="1800" kern="0" dirty="0" smtClean="0"/>
              <a:t>WUR MPDU has a maximum size of </a:t>
            </a:r>
            <a:r>
              <a:rPr lang="en-US" sz="1800" kern="0" dirty="0" smtClean="0">
                <a:solidFill>
                  <a:srgbClr val="FF0000"/>
                </a:solidFill>
              </a:rPr>
              <a:t>24 octets </a:t>
            </a:r>
            <a:r>
              <a:rPr lang="en-US" sz="1800" kern="0" dirty="0" smtClean="0"/>
              <a:t>under the following assumptions: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600" kern="0" dirty="0" smtClean="0"/>
              <a:t>The maximum length of the Frame Body is 16 octets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600" kern="0" dirty="0" smtClean="0"/>
              <a:t>The length of the FCS is 32 bits</a:t>
            </a:r>
            <a:endParaRPr lang="en-US" sz="3600" kern="0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800" kern="0" dirty="0"/>
              <a:t>Maximum </a:t>
            </a:r>
            <a:r>
              <a:rPr lang="en-US" sz="2800" kern="0" dirty="0" smtClean="0"/>
              <a:t>WUR MPDU Size </a:t>
            </a:r>
            <a:r>
              <a:rPr lang="en-US" sz="2800" kern="0" dirty="0"/>
              <a:t>in </a:t>
            </a:r>
            <a:r>
              <a:rPr lang="en-US" sz="2800" kern="0" dirty="0" smtClean="0"/>
              <a:t>11ba D0.1 &amp; SFD</a:t>
            </a:r>
            <a:endParaRPr lang="en-SG" sz="2800" kern="0" dirty="0"/>
          </a:p>
        </p:txBody>
      </p:sp>
      <p:sp>
        <p:nvSpPr>
          <p:cNvPr id="8" name="Rectangle 7"/>
          <p:cNvSpPr/>
          <p:nvPr/>
        </p:nvSpPr>
        <p:spPr bwMode="auto">
          <a:xfrm>
            <a:off x="533400" y="1474836"/>
            <a:ext cx="8010525" cy="332576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49361"/>
            <a:ext cx="7875230" cy="1371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7246" y="3018489"/>
            <a:ext cx="7722831" cy="6159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4119507"/>
            <a:ext cx="6333154" cy="5143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6853" y="3750312"/>
            <a:ext cx="5237293" cy="23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 smtClean="0">
                <a:ea typeface="Gulim" pitchFamily="34" charset="-127"/>
              </a:rPr>
              <a:t>Problem Statement</a:t>
            </a:r>
            <a:endParaRPr lang="en-US" sz="2800" kern="0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1447800"/>
            <a:ext cx="8001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</a:pPr>
            <a:r>
              <a:rPr lang="en-US" sz="2000" dirty="0" smtClean="0"/>
              <a:t>There is a disparity between the maximum PSDU length and maximum MPDU size in 11ba D0.1 &amp; SFD.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9270043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152400" y="678904"/>
            <a:ext cx="8991600" cy="9974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 smtClean="0">
                <a:ea typeface="Gulim" pitchFamily="34" charset="-127"/>
              </a:rPr>
              <a:t>Proposal: Maximum WUR PPDU Duration</a:t>
            </a:r>
            <a:endParaRPr lang="en-US" sz="2800" kern="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202791"/>
              </p:ext>
            </p:extLst>
          </p:nvPr>
        </p:nvGraphicFramePr>
        <p:xfrm>
          <a:off x="937416" y="2586843"/>
          <a:ext cx="7202487" cy="2804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7470">
                  <a:extLst>
                    <a:ext uri="{9D8B030D-6E8A-4147-A177-3AD203B41FA5}">
                      <a16:colId xmlns:a16="http://schemas.microsoft.com/office/drawing/2014/main" val="3133043697"/>
                    </a:ext>
                  </a:extLst>
                </a:gridCol>
                <a:gridCol w="1333599">
                  <a:extLst>
                    <a:ext uri="{9D8B030D-6E8A-4147-A177-3AD203B41FA5}">
                      <a16:colId xmlns:a16="http://schemas.microsoft.com/office/drawing/2014/main" val="4214488836"/>
                    </a:ext>
                  </a:extLst>
                </a:gridCol>
                <a:gridCol w="1854106">
                  <a:extLst>
                    <a:ext uri="{9D8B030D-6E8A-4147-A177-3AD203B41FA5}">
                      <a16:colId xmlns:a16="http://schemas.microsoft.com/office/drawing/2014/main" val="185568664"/>
                    </a:ext>
                  </a:extLst>
                </a:gridCol>
                <a:gridCol w="1677312">
                  <a:extLst>
                    <a:ext uri="{9D8B030D-6E8A-4147-A177-3AD203B41FA5}">
                      <a16:colId xmlns:a16="http://schemas.microsoft.com/office/drawing/2014/main" val="317500907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aximum</a:t>
                      </a:r>
                      <a:r>
                        <a:rPr lang="en-US" sz="1600" baseline="0" dirty="0" smtClean="0"/>
                        <a:t> Length of Frame Body (octet)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CS Length</a:t>
                      </a:r>
                    </a:p>
                    <a:p>
                      <a:pPr algn="ctr"/>
                      <a:r>
                        <a:rPr lang="en-US" sz="1600" dirty="0" smtClean="0"/>
                        <a:t>(octet)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aPSDUMaxLength</a:t>
                      </a:r>
                      <a:endParaRPr lang="en-US" sz="1600" dirty="0" smtClean="0"/>
                    </a:p>
                    <a:p>
                      <a:pPr algn="ctr"/>
                      <a:r>
                        <a:rPr lang="en-US" sz="1600" dirty="0" smtClean="0"/>
                        <a:t>(octet)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aPPDUMaxTime</a:t>
                      </a:r>
                      <a:endParaRPr lang="en-US" sz="1600" dirty="0" smtClean="0"/>
                    </a:p>
                    <a:p>
                      <a:pPr algn="ctr"/>
                      <a:r>
                        <a:rPr lang="en-US" sz="1600" dirty="0" smtClean="0"/>
                        <a:t>(</a:t>
                      </a:r>
                      <a:r>
                        <a:rPr lang="en-US" sz="1600" dirty="0" err="1" smtClean="0"/>
                        <a:t>ms</a:t>
                      </a:r>
                      <a:r>
                        <a:rPr lang="en-US" sz="1600" dirty="0" smtClean="0"/>
                        <a:t>)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1694870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3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.816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062379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.944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092287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6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.2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7887548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6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1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.84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113801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2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.968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092007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4</a:t>
                      </a:r>
                      <a:endParaRPr lang="en-SG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.224</a:t>
                      </a:r>
                      <a:endParaRPr lang="en-SG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5632050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598" y="1632842"/>
            <a:ext cx="7858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</a:pPr>
            <a:r>
              <a:rPr lang="en-US" sz="1800" dirty="0" smtClean="0"/>
              <a:t>Maximum WUR PPDU duration (</a:t>
            </a:r>
            <a:r>
              <a:rPr lang="en-US" sz="1800" dirty="0" err="1" smtClean="0"/>
              <a:t>aPPDUMaxTime</a:t>
            </a:r>
            <a:r>
              <a:rPr lang="en-US" sz="1800" dirty="0" smtClean="0"/>
              <a:t>) shall be computed based on a PSDU which has a maximum length and is transmitted with LDR</a:t>
            </a:r>
            <a:endParaRPr lang="en-SG" sz="1800" dirty="0"/>
          </a:p>
        </p:txBody>
      </p:sp>
      <p:sp>
        <p:nvSpPr>
          <p:cNvPr id="4" name="Oval 3"/>
          <p:cNvSpPr/>
          <p:nvPr/>
        </p:nvSpPr>
        <p:spPr bwMode="auto">
          <a:xfrm>
            <a:off x="6477000" y="3200400"/>
            <a:ext cx="1662903" cy="2190603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ounded Rectangular Callout 6"/>
          <p:cNvSpPr/>
          <p:nvPr/>
        </p:nvSpPr>
        <p:spPr bwMode="auto">
          <a:xfrm>
            <a:off x="4957762" y="5698673"/>
            <a:ext cx="2433638" cy="554967"/>
          </a:xfrm>
          <a:prstGeom prst="wedgeRoundRectCallout">
            <a:avLst>
              <a:gd name="adj1" fmla="val 17867"/>
              <a:gd name="adj2" fmla="val -194535"/>
              <a:gd name="adj3" fmla="val 16667"/>
            </a:avLst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GB" sz="1400" dirty="0" smtClean="0"/>
              <a:t>Definitely less </a:t>
            </a:r>
            <a:r>
              <a:rPr lang="en-GB" sz="1400" dirty="0"/>
              <a:t>than the L-SIG LENGTH field limitation.</a:t>
            </a:r>
            <a:endParaRPr kumimoji="0" lang="en-SG" sz="1400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98246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838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b="0" dirty="0"/>
              <a:t>Draft </a:t>
            </a:r>
            <a:r>
              <a:rPr lang="en-US" sz="2000" b="0" dirty="0" smtClean="0"/>
              <a:t>P802.11ba_D0.1</a:t>
            </a:r>
            <a:endParaRPr lang="en-US" sz="2000" b="0" dirty="0"/>
          </a:p>
          <a:p>
            <a:pPr marL="457200" indent="-457200">
              <a:buFont typeface="+mj-lt"/>
              <a:buAutoNum type="arabicPeriod"/>
            </a:pPr>
            <a:r>
              <a:rPr lang="en-US" sz="2000" b="0" dirty="0" smtClean="0"/>
              <a:t>11-17-0575-09-00ba-spec-framework</a:t>
            </a:r>
            <a:endParaRPr lang="en-US" sz="2000" b="0" dirty="0"/>
          </a:p>
          <a:p>
            <a:pPr marL="457200" indent="-457200">
              <a:buFont typeface="+mj-lt"/>
              <a:buAutoNum type="arabicPeriod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4238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ko-KR" dirty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88" y="1600199"/>
            <a:ext cx="8228012" cy="4875213"/>
          </a:xfrm>
        </p:spPr>
        <p:txBody>
          <a:bodyPr>
            <a:noAutofit/>
          </a:bodyPr>
          <a:lstStyle/>
          <a:p>
            <a:pPr lvl="0"/>
            <a:r>
              <a:rPr lang="en-US" sz="1800" dirty="0">
                <a:cs typeface="Arial" panose="020B0604020202020204" pitchFamily="34" charset="0"/>
              </a:rPr>
              <a:t>Do you support </a:t>
            </a:r>
            <a:r>
              <a:rPr lang="en-US" sz="1800" dirty="0" smtClean="0">
                <a:cs typeface="Arial" panose="020B0604020202020204" pitchFamily="34" charset="0"/>
              </a:rPr>
              <a:t>to change </a:t>
            </a:r>
            <a:r>
              <a:rPr lang="en-US" sz="1800" dirty="0" smtClean="0">
                <a:cs typeface="Arial" panose="020B0604020202020204" pitchFamily="34" charset="0"/>
              </a:rPr>
              <a:t>Table 32-11 in 11ba </a:t>
            </a:r>
            <a:r>
              <a:rPr lang="en-US" sz="1800" dirty="0" smtClean="0">
                <a:cs typeface="Arial" panose="020B0604020202020204" pitchFamily="34" charset="0"/>
              </a:rPr>
              <a:t>D0.1 as follows?</a:t>
            </a:r>
          </a:p>
          <a:p>
            <a:pPr lvl="0"/>
            <a:endParaRPr lang="en-GB" sz="2000" b="0" dirty="0" smtClean="0"/>
          </a:p>
          <a:p>
            <a:pPr marL="400050" lvl="1" indent="0">
              <a:buNone/>
            </a:pPr>
            <a:endParaRPr lang="en-GB" sz="1600" b="0" dirty="0" smtClean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 smtClean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 smtClean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 smtClean="0"/>
          </a:p>
          <a:p>
            <a:pPr marL="400050" lvl="1" indent="0">
              <a:buNone/>
            </a:pPr>
            <a:endParaRPr lang="en-GB" sz="1600" dirty="0"/>
          </a:p>
          <a:p>
            <a:pPr marL="400050" lvl="1" indent="0">
              <a:buNone/>
            </a:pPr>
            <a:endParaRPr lang="en-GB" sz="1600" b="0" dirty="0" smtClean="0"/>
          </a:p>
          <a:p>
            <a:pPr marL="400050" lvl="1" indent="0">
              <a:buNone/>
            </a:pPr>
            <a:endParaRPr lang="en-GB" sz="1600" b="0" dirty="0" smtClean="0"/>
          </a:p>
          <a:p>
            <a:pPr marL="457200" lvl="1" indent="0">
              <a:buNone/>
            </a:pPr>
            <a:endParaRPr lang="en-US" sz="1400" dirty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US" sz="1600" b="1" dirty="0"/>
              <a:t>Y/N/A:</a:t>
            </a:r>
            <a:r>
              <a:rPr lang="en-US" sz="1600" dirty="0"/>
              <a:t> </a:t>
            </a:r>
            <a:endParaRPr lang="en-SG" sz="1600" dirty="0"/>
          </a:p>
          <a:p>
            <a:pPr marL="457200" lvl="1" indent="0">
              <a:buNone/>
            </a:pPr>
            <a:endParaRPr lang="en-SG" sz="1400" dirty="0"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9675254"/>
              </p:ext>
            </p:extLst>
          </p:nvPr>
        </p:nvGraphicFramePr>
        <p:xfrm>
          <a:off x="2455863" y="2209800"/>
          <a:ext cx="4838700" cy="300596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1414055726"/>
                    </a:ext>
                  </a:extLst>
                </a:gridCol>
                <a:gridCol w="3467100">
                  <a:extLst>
                    <a:ext uri="{9D8B030D-6E8A-4147-A177-3AD203B41FA5}">
                      <a16:colId xmlns:a16="http://schemas.microsoft.com/office/drawing/2014/main" val="3205593314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marL="0" lvl="0" indent="0" algn="ctr">
                        <a:lnSpc>
                          <a:spcPts val="12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DengXian"/>
                        </a:rPr>
                        <a:t>Table 32-11 WUR </a:t>
                      </a: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DengXian"/>
                        </a:rPr>
                        <a:t>PPDU Time and Length Characteristics</a:t>
                      </a:r>
                      <a:endParaRPr lang="en-SG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DengXian"/>
                      </a:endParaRPr>
                    </a:p>
                  </a:txBody>
                  <a:tcPr marL="76200" marR="76200" marT="762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20131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Characteristics</a:t>
                      </a:r>
                      <a:endParaRPr lang="en-SG" sz="9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76200" marR="76200" marT="101600" marB="6350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Value</a:t>
                      </a:r>
                      <a:endParaRPr lang="en-SG" sz="9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4689357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CCAMinTime</a:t>
                      </a:r>
                      <a:endParaRPr lang="en-SG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BD µs 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0430077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PDUMaxTime</a:t>
                      </a:r>
                      <a:endParaRPr lang="en-SG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5.484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BD</a:t>
                      </a:r>
                      <a:r>
                        <a:rPr lang="en-GB" sz="1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00" dirty="0" err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ms</a:t>
                      </a:r>
                      <a:r>
                        <a:rPr lang="en-GB" sz="1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5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(see NOTE 1)</a:t>
                      </a:r>
                      <a:endParaRPr lang="en-SG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451341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SDUMaxLength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166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r>
                        <a:rPr lang="en-GB" sz="1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BD </a:t>
                      </a:r>
                      <a:r>
                        <a:rPr lang="en-GB" sz="1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octets </a:t>
                      </a: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(see NOTE 1)</a:t>
                      </a:r>
                      <a:endParaRPr lang="en-SG" sz="1200" strike="sng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462189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RxPHYStartDelay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8600" indent="-228600" algn="ctr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88 µs (see NOTE 2)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87597762"/>
                  </a:ext>
                </a:extLst>
              </a:tr>
              <a:tr h="889000">
                <a:tc gridSpan="2">
                  <a:txBody>
                    <a:bodyPr/>
                    <a:lstStyle/>
                    <a:p>
                      <a:pPr marL="0" indent="0" algn="l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85725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NOTE 1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—</a:t>
                      </a:r>
                      <a:r>
                        <a:rPr lang="en-SG" sz="1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his is the duration of a WUR PPDU with a PSDU which has a length of </a:t>
                      </a:r>
                      <a:r>
                        <a:rPr lang="en-SG" sz="10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SDUMaxLength</a:t>
                      </a:r>
                      <a:r>
                        <a:rPr lang="en-SG" sz="1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and is transmitted with LDR.</a:t>
                      </a:r>
                      <a:r>
                        <a:rPr lang="en-GB" sz="1000" strike="sng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his </a:t>
                      </a: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is the maximum length in octets for a WUR PPDU with HDR, single stream, and limited by 1332 possible data symbols in </a:t>
                      </a:r>
                      <a:r>
                        <a:rPr lang="en-GB" sz="1000" strike="sng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aPPDUMaxTime</a:t>
                      </a:r>
                      <a:r>
                        <a:rPr lang="en-GB" sz="1000" strike="sng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. This is the maximum PSDU length a WUR PHY could support assuming no restrictions in MAC</a:t>
                      </a:r>
                      <a:r>
                        <a:rPr lang="en-GB" sz="1000" strike="sng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.</a:t>
                      </a:r>
                      <a:r>
                        <a:rPr lang="en-GB" sz="10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 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  <a:p>
                      <a:pPr marL="0" indent="0" algn="l">
                        <a:lnSpc>
                          <a:spcPts val="1400"/>
                        </a:lnSpc>
                        <a:spcAft>
                          <a:spcPts val="0"/>
                        </a:spcAft>
                        <a:tabLst>
                          <a:tab pos="85725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</a:tabLst>
                      </a:pP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NOTE 2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—</a:t>
                      </a:r>
                      <a:r>
                        <a:rPr lang="en-GB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This value arises from the time to the end of the WUR-Sync field with HDR.</a:t>
                      </a:r>
                      <a:endParaRPr lang="en-SG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  <a:p>
                      <a:pPr algn="l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9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DengXian"/>
                        </a:rPr>
                        <a:t> </a:t>
                      </a:r>
                      <a:endParaRPr lang="en-SG" sz="9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DengXian"/>
                      </a:endParaRPr>
                    </a:p>
                  </a:txBody>
                  <a:tcPr marL="68580" marR="68580" marT="76200" marB="3810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72185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311</TotalTime>
  <Words>421</Words>
  <Application>Microsoft Office PowerPoint</Application>
  <PresentationFormat>On-screen Show (4:3)</PresentationFormat>
  <Paragraphs>113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6" baseType="lpstr">
      <vt:lpstr>DengXian</vt:lpstr>
      <vt:lpstr>Gulim</vt:lpstr>
      <vt:lpstr>Malgun Gothic</vt:lpstr>
      <vt:lpstr>MS PGothic</vt:lpstr>
      <vt:lpstr>Arial</vt:lpstr>
      <vt:lpstr>Times New Roman</vt:lpstr>
      <vt:lpstr>Wingdings</vt:lpstr>
      <vt:lpstr>802-11-Submission</vt:lpstr>
      <vt:lpstr>Visio</vt:lpstr>
      <vt:lpstr>Discussion on Maximum WUR PPDU Duration</vt:lpstr>
      <vt:lpstr>PowerPoint Presentation</vt:lpstr>
      <vt:lpstr>PowerPoint Presentation</vt:lpstr>
      <vt:lpstr>PowerPoint Presentation</vt:lpstr>
      <vt:lpstr>PowerPoint Presentation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457</cp:revision>
  <cp:lastPrinted>2014-11-04T15:04:57Z</cp:lastPrinted>
  <dcterms:created xsi:type="dcterms:W3CDTF">2007-04-17T18:10:23Z</dcterms:created>
  <dcterms:modified xsi:type="dcterms:W3CDTF">2018-03-02T03:01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